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32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uca Kündi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  <a:endParaRPr lang="de-CH" dirty="0" smtClean="0"/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23</Words>
  <Application>Microsoft Office PowerPoint</Application>
  <PresentationFormat>Widescreen</PresentationFormat>
  <Paragraphs>109</Paragraphs>
  <Slides>1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Microsoft Visio Drawing</vt:lpstr>
      <vt:lpstr>Mängel-Manager</vt:lpstr>
      <vt:lpstr>Einleitung</vt:lpstr>
      <vt:lpstr>Vorgehen </vt:lpstr>
      <vt:lpstr>Qualitätsziele</vt:lpstr>
      <vt:lpstr>PowerPoint Pre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Mike Iten</cp:lastModifiedBy>
  <cp:revision>45</cp:revision>
  <dcterms:created xsi:type="dcterms:W3CDTF">2013-07-31T16:12:53Z</dcterms:created>
  <dcterms:modified xsi:type="dcterms:W3CDTF">2015-05-21T07:02:20Z</dcterms:modified>
</cp:coreProperties>
</file>